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416CD4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416CD4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416CD4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416CD4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416CD4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416CD4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416CD4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8pt;height:370.85pt" o:ole="">
            <v:imagedata r:id="rId9" o:title=""/>
          </v:shape>
          <o:OLEObject Type="Embed" ProgID="Visio.Drawing.15" ShapeID="_x0000_i1025" DrawAspect="Content" ObjectID="_1808912029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</w:t>
      </w:r>
      <w:proofErr w:type="spellEnd"/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</w:t>
      </w:r>
      <w:proofErr w:type="spellStart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нерівностей</w:t>
      </w:r>
      <w:proofErr w:type="spellEnd"/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 xml:space="preserve">лінійних рівнянь або </w:t>
      </w:r>
      <w:proofErr w:type="spellStart"/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нерівностей</w:t>
      </w:r>
      <w:proofErr w:type="spellEnd"/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77777777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пустима область — це багатокутник, утворений перетином усіх обмежень (зазвичай —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21989600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Лінії рівня цільової функції —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950E1F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950E1F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950E1F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950E1F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950E1F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 xml:space="preserve">Будуємо перпендикуляр до </w:t>
      </w:r>
      <w:proofErr w:type="spellStart"/>
      <w:r w:rsidRPr="00C5603A">
        <w:rPr>
          <w:bCs/>
        </w:rPr>
        <w:t>вектора</w:t>
      </w:r>
      <w:proofErr w:type="spellEnd"/>
      <w:r w:rsidRPr="00C5603A">
        <w:rPr>
          <w:bCs/>
        </w:rPr>
        <w:t xml:space="preserve">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950E1F">
      <w:pPr>
        <w:pStyle w:val="a5"/>
        <w:numPr>
          <w:ilvl w:val="0"/>
          <w:numId w:val="15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416CD4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надбудову «</w:t>
      </w:r>
      <w:proofErr w:type="spellStart"/>
      <w:r w:rsidRPr="00CF3B61">
        <w:t>Розв’язувач</w:t>
      </w:r>
      <w:proofErr w:type="spellEnd"/>
      <w:r w:rsidRPr="00CF3B61">
        <w:t xml:space="preserve"> (</w:t>
      </w:r>
      <w:proofErr w:type="spellStart"/>
      <w:r w:rsidRPr="00CF3B61">
        <w:t>Solver</w:t>
      </w:r>
      <w:proofErr w:type="spellEnd"/>
      <w:r w:rsidRPr="00CF3B61">
        <w:t>)».</w:t>
      </w:r>
    </w:p>
    <w:p w14:paraId="3AAAFFC9" w14:textId="0AF37526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ікні надбудови «</w:t>
      </w:r>
      <w:proofErr w:type="spellStart"/>
      <w:r w:rsidRPr="00CF3B61">
        <w:t>Розв’язувач</w:t>
      </w:r>
      <w:proofErr w:type="spellEnd"/>
      <w:r w:rsidRPr="00CF3B61">
        <w:t xml:space="preserve"> (</w:t>
      </w:r>
      <w:proofErr w:type="spellStart"/>
      <w:r w:rsidRPr="00CF3B61">
        <w:t>Solver</w:t>
      </w:r>
      <w:proofErr w:type="spellEnd"/>
      <w:r w:rsidRPr="00CF3B61">
        <w:t>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 xml:space="preserve">оптимальним </w:t>
      </w:r>
      <w:proofErr w:type="spellStart"/>
      <w:r w:rsidRPr="00CF3B61">
        <w:t>розв’язком</w:t>
      </w:r>
      <w:proofErr w:type="spellEnd"/>
      <w:r w:rsidRPr="00CF3B61">
        <w:t>.</w:t>
      </w:r>
    </w:p>
    <w:p w14:paraId="3D3E040A" w14:textId="13CBF5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</w:t>
      </w:r>
      <w:proofErr w:type="spellStart"/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увач</w:t>
      </w:r>
      <w:proofErr w:type="spellEnd"/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143FBA7E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коефіцієнти —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77777777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права частина (вільний член) — нуль.</w:t>
      </w:r>
    </w:p>
    <w:p w14:paraId="067286D9" w14:textId="383796C0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</w:t>
      </w:r>
      <w:proofErr w:type="spellStart"/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Жордана</w:t>
      </w:r>
      <w:proofErr w:type="spellEnd"/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2731DD16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Коли всі коефіцієнти в останньому рядку (рядку цільової функції) —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416CD4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416CD4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416CD4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 xml:space="preserve">Провести перевірку отриманих </w:t>
      </w:r>
      <w:proofErr w:type="spellStart"/>
      <w:r w:rsidRPr="00986FC1">
        <w:t>розв</w:t>
      </w:r>
      <w:r>
        <w:t>’</w:t>
      </w:r>
      <w:r w:rsidRPr="00986FC1">
        <w:t>язків</w:t>
      </w:r>
      <w:proofErr w:type="spellEnd"/>
      <w:r w:rsidRPr="00986FC1">
        <w:t>.</w:t>
      </w:r>
    </w:p>
    <w:p w14:paraId="40D8FA23" w14:textId="4A0F96D8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 w:rsidRPr="003077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6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24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15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21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Усі значення з рухомою комою були округлені до меншого. Графік з </w:t>
      </w:r>
      <w:proofErr w:type="spellStart"/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ком</w:t>
      </w:r>
      <w:proofErr w:type="spellEnd"/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0;0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416CD4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 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 w:rsidRPr="00307715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аксимальний радіус кола – це крайня точка області існування </w:t>
      </w:r>
      <w:proofErr w:type="spellStart"/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розв’язків</w:t>
      </w:r>
      <w:proofErr w:type="spellEnd"/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 максимальне значення цільової функції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дорівнює 16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Рисунок 3.2 – Розв’язок ЗНП 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онлайн програми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683003C1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>Нелінійне рівняння —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1E93155C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Екстремум — це найвище або найнижче значення функції в певній області. Якщо функція досягає найбільшого значення — це максимум; найменшого — мінімум.</w:t>
      </w:r>
    </w:p>
    <w:p w14:paraId="2A1539F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82F1C20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Область існування розв’язку (область допустимих </w:t>
      </w:r>
      <w:proofErr w:type="spellStart"/>
      <w:r w:rsidRPr="006026B9">
        <w:rPr>
          <w:lang w:eastAsia="ru-RU"/>
        </w:rPr>
        <w:t>розв’язків</w:t>
      </w:r>
      <w:proofErr w:type="spellEnd"/>
      <w:r w:rsidRPr="006026B9">
        <w:rPr>
          <w:lang w:eastAsia="ru-RU"/>
        </w:rPr>
        <w:t>) —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3878423F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 xml:space="preserve">Графічний метод — це візуальний підхід, що полягає в побудові області допустимих </w:t>
      </w:r>
      <w:proofErr w:type="spellStart"/>
      <w:r w:rsidRPr="006026B9">
        <w:rPr>
          <w:lang w:eastAsia="ru-RU"/>
        </w:rPr>
        <w:t>розв’язків</w:t>
      </w:r>
      <w:proofErr w:type="spellEnd"/>
      <w:r w:rsidRPr="006026B9">
        <w:rPr>
          <w:lang w:eastAsia="ru-RU"/>
        </w:rPr>
        <w:t xml:space="preserve">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 xml:space="preserve"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</w:t>
      </w:r>
      <w:proofErr w:type="spellStart"/>
      <w:r w:rsidRPr="006026B9">
        <w:rPr>
          <w:lang w:eastAsia="ru-RU"/>
        </w:rPr>
        <w:t>розв’язків</w:t>
      </w:r>
      <w:proofErr w:type="spellEnd"/>
      <w:r w:rsidRPr="006026B9">
        <w:rPr>
          <w:lang w:eastAsia="ru-RU"/>
        </w:rPr>
        <w:t xml:space="preserve"> і поведінку функції у просторі.</w:t>
      </w:r>
    </w:p>
    <w:p w14:paraId="5CAAE7B6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18E3270" w14:textId="092AE94B" w:rsidR="00C83EFE" w:rsidRDefault="006026B9" w:rsidP="00307715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4E449652" w14:textId="35E4A4F7" w:rsidR="00307715" w:rsidRDefault="00307715">
      <w:pPr>
        <w:rPr>
          <w:lang w:val="uk-UA" w:eastAsia="ru-RU"/>
        </w:rPr>
      </w:pPr>
      <w:r>
        <w:rPr>
          <w:lang w:val="uk-UA" w:eastAsia="ru-RU"/>
        </w:rPr>
        <w:br w:type="page"/>
      </w:r>
    </w:p>
    <w:p w14:paraId="5B480F7D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870BD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DE4AB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BE5220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10572E54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B990070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7B2C42C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01C8CA5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424C8CC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C18B48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5090C9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34E8FA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3DA9CC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4BD75F5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62EE8D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667A0E" w14:textId="6CFEBEC0" w:rsidR="00307715" w:rsidRPr="00330B73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</w:p>
    <w:p w14:paraId="076534F8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ADC551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77893F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D9010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109BD9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5DBB255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F94727D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CF9173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FCE29C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8E7303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DEE2C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AAEB7F9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BD4A777" w14:textId="10505628" w:rsidR="00307715" w:rsidRPr="00CF3B61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14:paraId="28298288" w14:textId="46E70EA1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307715">
        <w:rPr>
          <w:rFonts w:ascii="Times New Roman" w:hAnsi="Times New Roman" w:cs="Times New Roman"/>
          <w:b/>
          <w:sz w:val="28"/>
          <w:szCs w:val="28"/>
          <w:lang w:val="uk-UA"/>
        </w:rPr>
        <w:t>Транспортна задача закріплення постачальників за споживачами</w:t>
      </w:r>
    </w:p>
    <w:p w14:paraId="4F07D8D9" w14:textId="77777777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307715">
        <w:rPr>
          <w:rFonts w:ascii="Times New Roman" w:hAnsi="Times New Roman" w:cs="Times New Roman"/>
          <w:sz w:val="28"/>
          <w:szCs w:val="28"/>
          <w:lang w:val="uk-UA"/>
        </w:rPr>
        <w:t>набути навичок складання опорного плану поставок та отримання</w:t>
      </w:r>
    </w:p>
    <w:p w14:paraId="656FA556" w14:textId="7B16CC67" w:rsidR="00307715" w:rsidRPr="002B0EF3" w:rsidRDefault="00307715" w:rsidP="00307715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</w:p>
    <w:p w14:paraId="0726B0DB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FEDD2D9" w14:textId="2C51B0E4" w:rsidR="00307715" w:rsidRPr="00307715" w:rsidRDefault="00307715" w:rsidP="00307715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307715">
        <w:rPr>
          <w:bCs/>
        </w:rPr>
        <w:t>Скласти опорний план у таблиці Excel з такими вхідними даними: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кількість споживачів – 10; кількість постачальників – 8; наявні запаси на складах,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 xml:space="preserve">наведені в табл. </w:t>
      </w:r>
      <w:r w:rsidRPr="00307715">
        <w:rPr>
          <w:bCs/>
          <w:lang w:val="ru-RU"/>
        </w:rPr>
        <w:t>4.1</w:t>
      </w:r>
      <w:r w:rsidRPr="00307715">
        <w:rPr>
          <w:bCs/>
        </w:rPr>
        <w:t xml:space="preserve">; потреби споживачів – у табл. </w:t>
      </w:r>
      <w:r w:rsidRPr="00307715">
        <w:rPr>
          <w:bCs/>
          <w:lang w:val="ru-RU"/>
        </w:rPr>
        <w:t>4.2</w:t>
      </w:r>
      <w:r w:rsidRPr="00307715">
        <w:rPr>
          <w:bCs/>
        </w:rPr>
        <w:t>; коефіцієнти матриці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собівартості перевезень обчислюються за допомогою функції:</w:t>
      </w:r>
    </w:p>
    <w:p w14:paraId="54AF9796" w14:textId="3F09A44A" w:rsidR="00307715" w:rsidRPr="00307715" w:rsidRDefault="00416CD4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(100⋅RAND();0)</m:t>
          </m:r>
        </m:oMath>
      </m:oMathPara>
    </w:p>
    <w:p w14:paraId="36587FCE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Коефіцієнти матриці собівартості потрібно згенерувати на окремому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аркуші, скопіювати й до опорного плану вставити лише згенеровані значення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(без формул).</w:t>
      </w:r>
    </w:p>
    <w:p w14:paraId="771F3D34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1 – Наявні запаси на склада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4"/>
        <w:gridCol w:w="1204"/>
        <w:gridCol w:w="1204"/>
        <w:gridCol w:w="1204"/>
      </w:tblGrid>
      <w:tr w:rsidR="00307715" w:rsidRPr="00307715" w14:paraId="71CAF080" w14:textId="77777777" w:rsidTr="00307715">
        <w:tc>
          <w:tcPr>
            <w:tcW w:w="1203" w:type="dxa"/>
          </w:tcPr>
          <w:p w14:paraId="0C76EACF" w14:textId="47AEF82D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1203" w:type="dxa"/>
          </w:tcPr>
          <w:p w14:paraId="491ABCEC" w14:textId="09A66E80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80</w:t>
            </w:r>
          </w:p>
        </w:tc>
        <w:tc>
          <w:tcPr>
            <w:tcW w:w="1203" w:type="dxa"/>
          </w:tcPr>
          <w:p w14:paraId="21CE8CA4" w14:textId="4617E8CF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20</w:t>
            </w:r>
          </w:p>
        </w:tc>
        <w:tc>
          <w:tcPr>
            <w:tcW w:w="1203" w:type="dxa"/>
          </w:tcPr>
          <w:p w14:paraId="0BF6406E" w14:textId="5514C1E4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1204" w:type="dxa"/>
          </w:tcPr>
          <w:p w14:paraId="01126F11" w14:textId="537B6ADE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1204" w:type="dxa"/>
          </w:tcPr>
          <w:p w14:paraId="3B3B8E02" w14:textId="6BD471A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1204" w:type="dxa"/>
          </w:tcPr>
          <w:p w14:paraId="76C3AA5B" w14:textId="776E54F5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300</w:t>
            </w:r>
          </w:p>
        </w:tc>
        <w:tc>
          <w:tcPr>
            <w:tcW w:w="1204" w:type="dxa"/>
          </w:tcPr>
          <w:p w14:paraId="4B6B633D" w14:textId="64810CB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10</w:t>
            </w:r>
          </w:p>
        </w:tc>
      </w:tr>
    </w:tbl>
    <w:p w14:paraId="5271EA48" w14:textId="6EB6D3E0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2 – Потреби споживач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987"/>
        <w:gridCol w:w="987"/>
        <w:gridCol w:w="987"/>
        <w:gridCol w:w="987"/>
        <w:gridCol w:w="987"/>
        <w:gridCol w:w="987"/>
        <w:gridCol w:w="830"/>
        <w:gridCol w:w="901"/>
        <w:gridCol w:w="987"/>
      </w:tblGrid>
      <w:tr w:rsidR="00307715" w:rsidRPr="00307715" w14:paraId="3A26C18B" w14:textId="77777777" w:rsidTr="00307715">
        <w:tc>
          <w:tcPr>
            <w:tcW w:w="988" w:type="dxa"/>
          </w:tcPr>
          <w:p w14:paraId="3BED0C25" w14:textId="4451DE3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</w:t>
            </w:r>
            <w:r>
              <w:rPr>
                <w:bCs/>
                <w:sz w:val="28"/>
                <w:szCs w:val="28"/>
                <w:lang w:val="uk-UA"/>
              </w:rPr>
              <w:t>20</w:t>
            </w:r>
          </w:p>
        </w:tc>
        <w:tc>
          <w:tcPr>
            <w:tcW w:w="987" w:type="dxa"/>
          </w:tcPr>
          <w:p w14:paraId="0FF7BA3E" w14:textId="547D0BA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987" w:type="dxa"/>
          </w:tcPr>
          <w:p w14:paraId="2DB084FC" w14:textId="06964D11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30</w:t>
            </w:r>
          </w:p>
        </w:tc>
        <w:tc>
          <w:tcPr>
            <w:tcW w:w="987" w:type="dxa"/>
          </w:tcPr>
          <w:p w14:paraId="67EA94AE" w14:textId="044FF68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987" w:type="dxa"/>
          </w:tcPr>
          <w:p w14:paraId="2D56CEF3" w14:textId="7777777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987" w:type="dxa"/>
          </w:tcPr>
          <w:p w14:paraId="764DFDCA" w14:textId="119CFA8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20</w:t>
            </w:r>
          </w:p>
        </w:tc>
        <w:tc>
          <w:tcPr>
            <w:tcW w:w="987" w:type="dxa"/>
          </w:tcPr>
          <w:p w14:paraId="290E3375" w14:textId="377F1DE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5</w:t>
            </w:r>
          </w:p>
        </w:tc>
        <w:tc>
          <w:tcPr>
            <w:tcW w:w="830" w:type="dxa"/>
          </w:tcPr>
          <w:p w14:paraId="4306B95C" w14:textId="218ABB3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40</w:t>
            </w:r>
          </w:p>
        </w:tc>
        <w:tc>
          <w:tcPr>
            <w:tcW w:w="901" w:type="dxa"/>
          </w:tcPr>
          <w:p w14:paraId="3CF19657" w14:textId="73028B90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987" w:type="dxa"/>
          </w:tcPr>
          <w:p w14:paraId="20D8D9C3" w14:textId="3A933BB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15</w:t>
            </w:r>
          </w:p>
        </w:tc>
      </w:tr>
    </w:tbl>
    <w:p w14:paraId="610EE186" w14:textId="77777777" w:rsidR="00207DD9" w:rsidRDefault="00207DD9" w:rsidP="00207DD9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C4103AF" w14:textId="733F2435" w:rsidR="00207DD9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На базі опорного плану отримати потенційні плани поставок методами:</w:t>
      </w:r>
    </w:p>
    <w:p w14:paraId="55370E8A" w14:textId="755F2AB0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;</w:t>
      </w:r>
    </w:p>
    <w:p w14:paraId="3C35A64A" w14:textId="1D49EC14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;</w:t>
      </w:r>
    </w:p>
    <w:p w14:paraId="71393CC5" w14:textId="0379DFF2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;</w:t>
      </w:r>
    </w:p>
    <w:p w14:paraId="3BDD543E" w14:textId="3DE7DF90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;</w:t>
      </w:r>
    </w:p>
    <w:p w14:paraId="34F59FF9" w14:textId="4855C0E5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1" w:name="_Hlk194937259"/>
      <w:r w:rsidRPr="00207DD9">
        <w:rPr>
          <w:bCs/>
        </w:rPr>
        <w:t>мінімальної вартості за стовпцем</w:t>
      </w:r>
      <w:bookmarkEnd w:id="1"/>
      <w:r w:rsidRPr="00207DD9">
        <w:rPr>
          <w:bCs/>
        </w:rPr>
        <w:t>;</w:t>
      </w:r>
    </w:p>
    <w:p w14:paraId="4E06D7F1" w14:textId="589819AA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2" w:name="_Hlk194937281"/>
      <w:r w:rsidRPr="00207DD9">
        <w:rPr>
          <w:bCs/>
        </w:rPr>
        <w:t>мінімальної вартості за рядком</w:t>
      </w:r>
      <w:bookmarkEnd w:id="2"/>
      <w:r w:rsidRPr="00207DD9">
        <w:rPr>
          <w:bCs/>
        </w:rPr>
        <w:t>;</w:t>
      </w:r>
    </w:p>
    <w:p w14:paraId="77971323" w14:textId="79DB3644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;</w:t>
      </w:r>
    </w:p>
    <w:p w14:paraId="79C616B4" w14:textId="21E274DE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;</w:t>
      </w:r>
    </w:p>
    <w:p w14:paraId="3F61F44C" w14:textId="0EDC3DEF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proofErr w:type="spellStart"/>
      <w:r w:rsidRPr="00207DD9">
        <w:rPr>
          <w:bCs/>
        </w:rPr>
        <w:t>Фогеля</w:t>
      </w:r>
      <w:proofErr w:type="spellEnd"/>
      <w:r w:rsidRPr="00207DD9">
        <w:rPr>
          <w:bCs/>
        </w:rPr>
        <w:t>.</w:t>
      </w:r>
    </w:p>
    <w:p w14:paraId="2BDBD7E7" w14:textId="65BA658A" w:rsidR="00207DD9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lastRenderedPageBreak/>
        <w:t>Отримані потенційні плани відсортувати від найменших витрат на перевезення до найбільших.</w:t>
      </w:r>
    </w:p>
    <w:p w14:paraId="1D4BA29D" w14:textId="68A3A25C" w:rsidR="00307715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Визначити оптимальний план постачання.</w:t>
      </w:r>
      <w:r w:rsidRPr="00207DD9">
        <w:rPr>
          <w:b/>
        </w:rPr>
        <w:t xml:space="preserve"> </w:t>
      </w:r>
    </w:p>
    <w:p w14:paraId="68988F3E" w14:textId="77777777" w:rsidR="00207DD9" w:rsidRPr="00207DD9" w:rsidRDefault="00207DD9" w:rsidP="00207DD9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9AA1987" w14:textId="4CFEBCEB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:</w:t>
      </w:r>
    </w:p>
    <w:p w14:paraId="63A25F02" w14:textId="6CB07253" w:rsidR="0010478A" w:rsidRP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Генеруємо випадкові числа та створюємо таблицю опорного плану з підрахунком залишків та нестач. Опорний зображений на рисунку 4.1.</w:t>
      </w:r>
    </w:p>
    <w:p w14:paraId="3009A33D" w14:textId="32F4C2DF" w:rsidR="00207DD9" w:rsidRDefault="00207DD9" w:rsidP="00207D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07DD9"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E6FA895" wp14:editId="16031680">
            <wp:extent cx="6120130" cy="32531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C24B" w14:textId="700DE59A" w:rsidR="0010478A" w:rsidRPr="0010478A" w:rsidRDefault="0010478A" w:rsidP="00207DD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1 – Опорний план транспортної задачі</w:t>
      </w:r>
    </w:p>
    <w:p w14:paraId="673FB5A8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F71B8A" w14:textId="4DD4B95F" w:rsidR="00307715" w:rsidRDefault="00307715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4D8564A" w14:textId="1F677C25" w:rsidR="0010478A" w:rsidRDefault="009941D8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 зображений на рисунку 4.2.</w:t>
      </w:r>
    </w:p>
    <w:p w14:paraId="3AE1D33F" w14:textId="0764CB24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9E2D174" w14:textId="27C72578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західного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D89FB59" w14:textId="292A8AC6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7C659E" w14:textId="77CB9772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532188" w14:textId="70400944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рядко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5351887" w14:textId="02E77F9F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0AC1883" w14:textId="5AAE1657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006B012" w14:textId="59AA1429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proofErr w:type="spellEnd"/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DF70DC8" w14:textId="6CD44654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514D6DD2" wp14:editId="7749F4DB">
            <wp:extent cx="6120130" cy="34886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AF1C3" w14:textId="234E39B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</w:t>
      </w:r>
    </w:p>
    <w:p w14:paraId="0B097229" w14:textId="77777777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1321F0" w14:textId="637D6E1A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27EA24D" wp14:editId="36211F7F">
            <wp:extent cx="6120130" cy="34886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BA3D0" w14:textId="4EF18EA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23F9CBE6" w14:textId="046D3D5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21770A87" wp14:editId="0CE75FAD">
            <wp:extent cx="6120130" cy="34747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7BF8F" w14:textId="21DFD32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4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4E377378" w14:textId="4055AD4B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E5E2E6" w14:textId="108E29A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8DFAC27" wp14:editId="675B94FE">
            <wp:extent cx="6120130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802F" w14:textId="55CE724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5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03D29C8" w14:textId="3B3C4C08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133D9AF6" wp14:editId="40551FBD">
            <wp:extent cx="6120130" cy="346964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F343" w14:textId="174CB88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6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</w:p>
    <w:p w14:paraId="67B54FFD" w14:textId="0578C3CA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FBBF9A" w14:textId="4D83AC7C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F7CFB4B" wp14:editId="0949A4E9">
            <wp:extent cx="6120130" cy="348297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F14BB" w14:textId="71E0BD6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7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ядко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12D43422" w14:textId="7C6CC0C0" w:rsidR="0010478A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32B9396" wp14:editId="6A2DAE27">
            <wp:extent cx="6120130" cy="298894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CA47" w14:textId="2F19CCE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8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</w:p>
    <w:p w14:paraId="446BFAC1" w14:textId="703D6545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1876BA4" w14:textId="50CC725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4AA7C7" wp14:editId="301351FF">
            <wp:extent cx="6120130" cy="34944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D65A" w14:textId="538A2C7D" w:rsidR="008060A0" w:rsidRDefault="009941D8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9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</w:p>
    <w:p w14:paraId="76D9A0C2" w14:textId="77777777" w:rsidR="008060A0" w:rsidRDefault="008060A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CF73C5E" w14:textId="374F5F3E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060A0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B059933" wp14:editId="31EFC5C6">
            <wp:extent cx="6120130" cy="506666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6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BB3" w14:textId="2160337A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10 –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proofErr w:type="spellEnd"/>
    </w:p>
    <w:p w14:paraId="1DF4CDDC" w14:textId="56831CFD" w:rsidR="009941D8" w:rsidRPr="009941D8" w:rsidRDefault="008060A0" w:rsidP="008060A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8C36487" w14:textId="38E4436E" w:rsidR="0010478A" w:rsidRDefault="0010478A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A22450F" w14:textId="76BC6014" w:rsidR="007802F6" w:rsidRPr="007802F6" w:rsidRDefault="007802F6" w:rsidP="007802F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>Сортування від найменших витрат на перевезення до найбільших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4A8DA71A" w14:textId="14C0469D" w:rsidR="0010478A" w:rsidRDefault="0025196E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proofErr w:type="spellStart"/>
      <w:r w:rsidRPr="00207DD9">
        <w:rPr>
          <w:bCs/>
        </w:rPr>
        <w:t>Фогеля</w:t>
      </w:r>
      <w:proofErr w:type="spellEnd"/>
      <w:r w:rsidR="007802F6">
        <w:rPr>
          <w:bCs/>
        </w:rPr>
        <w:t xml:space="preserve"> – 34460</w:t>
      </w:r>
      <w:r w:rsidRPr="00207DD9">
        <w:rPr>
          <w:bCs/>
        </w:rPr>
        <w:t>.</w:t>
      </w:r>
    </w:p>
    <w:p w14:paraId="29C00CAD" w14:textId="5FA9B3FC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</w:t>
      </w:r>
      <w:r>
        <w:rPr>
          <w:bCs/>
        </w:rPr>
        <w:t xml:space="preserve"> – 38390</w:t>
      </w:r>
      <w:r w:rsidRPr="00207DD9">
        <w:rPr>
          <w:bCs/>
        </w:rPr>
        <w:t>;</w:t>
      </w:r>
    </w:p>
    <w:p w14:paraId="74C697D6" w14:textId="1DC7FDBD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</w:t>
      </w:r>
      <w:r>
        <w:rPr>
          <w:bCs/>
        </w:rPr>
        <w:t xml:space="preserve"> – 39480</w:t>
      </w:r>
      <w:r w:rsidRPr="00207DD9">
        <w:rPr>
          <w:bCs/>
        </w:rPr>
        <w:t>;</w:t>
      </w:r>
    </w:p>
    <w:p w14:paraId="07B27978" w14:textId="2F44D698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рядком</w:t>
      </w:r>
      <w:r>
        <w:rPr>
          <w:bCs/>
        </w:rPr>
        <w:t xml:space="preserve"> – 40785</w:t>
      </w:r>
      <w:r w:rsidRPr="00207DD9">
        <w:rPr>
          <w:bCs/>
        </w:rPr>
        <w:t>;</w:t>
      </w:r>
    </w:p>
    <w:p w14:paraId="276C901A" w14:textId="0EA911ED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стовпцем</w:t>
      </w:r>
      <w:r>
        <w:rPr>
          <w:bCs/>
        </w:rPr>
        <w:t xml:space="preserve"> – 42095</w:t>
      </w:r>
      <w:r w:rsidRPr="00207DD9">
        <w:rPr>
          <w:bCs/>
        </w:rPr>
        <w:t>;</w:t>
      </w:r>
    </w:p>
    <w:p w14:paraId="425DC71B" w14:textId="5BF480BA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0033A073" w14:textId="6F6E2863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6EE256A6" w14:textId="549888C7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099D8DBA" w14:textId="6A7E1F82" w:rsidR="007802F6" w:rsidRPr="00207DD9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31E85C11" w14:textId="751CEE72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1F48133" w14:textId="2ACDB2A5" w:rsidR="0010478A" w:rsidRPr="007802F6" w:rsidRDefault="007802F6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йоптимальніший план постачання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йшов за методом </w:t>
      </w:r>
      <w:proofErr w:type="spellStart"/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proofErr w:type="spellEnd"/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дорівнює 34460, що означає найменші витрати при витраті усіх ресурсів.</w:t>
      </w:r>
    </w:p>
    <w:p w14:paraId="3A905334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A20D756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8F1CBF2" w14:textId="3A920502" w:rsidR="00307715" w:rsidRDefault="00307715" w:rsidP="00B462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2F4D04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транспортні задачі закріплення постачальників за споживачами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="002F4D04"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>вали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 xml:space="preserve"> навичок складання опорного плану поставок та отримання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2F4D04"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транспортної задач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отримував все більш оптимальні результати, змінюючи методи розв’язку, а за допомогою методу </w:t>
      </w:r>
      <w:proofErr w:type="spellStart"/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proofErr w:type="spellEnd"/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зультат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ab/>
        <w:t>став найоптимальнішим, зменшивши витрати майже в три рази, на відміну від методу північно-західного кута.</w:t>
      </w:r>
    </w:p>
    <w:p w14:paraId="0F29C441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99686E" w14:textId="089A9D86" w:rsidR="00307715" w:rsidRDefault="00307715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6BC5855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Транспортна задач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задача оптимізації, метою якої є мінімізація вартості перевезень товарів або ресурсів з кількох постачальників до кількох споживачів за заданими умовами обсягів постачання, попиту та вартості перевезення.</w:t>
      </w:r>
    </w:p>
    <w:p w14:paraId="12959A2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нують такі основні різновиди транспортних задач:</w:t>
      </w:r>
    </w:p>
    <w:p w14:paraId="1048C6BB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Типова транспортна задача — коли загальні запаси постачальників рівні загальним потребам споживачів.</w:t>
      </w:r>
    </w:p>
    <w:p w14:paraId="52FCBC9D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Неповна транспортна задача — коли загальні запаси не дорівнюють загальним потребам (деякі запаси або потреби можуть бути надлишковими чи недостатніми).</w:t>
      </w:r>
    </w:p>
    <w:p w14:paraId="44DCB438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одифіковані транспортні задачі — задачі, в яких додаються додаткові умови або зміни в структурі перевезень.</w:t>
      </w:r>
    </w:p>
    <w:p w14:paraId="61FA925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і на закріплення постачальників за споживачам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мають на меті знайти оптимальний розподіл поставок між постачальниками та споживачами з 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lastRenderedPageBreak/>
        <w:t>урахуванням обмежень на обсяги постачання, потреби споживачів та вартості перевезень.</w:t>
      </w:r>
    </w:p>
    <w:p w14:paraId="64CE3208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очаткове розв'язання транспортної задачі, яке задовольняє усі обмеження щодо обсягів постачання та попиту, але не обов'язково є оптимальним. Він містить мінімум заповнених осередків у таблиці, що забезпечує можливість досягнення оптимального розв'язку.</w:t>
      </w:r>
    </w:p>
    <w:p w14:paraId="55624FD8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тенцій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такий план, в якому для кожного постачальника та споживача визначаються потенціали, що дозволяє розв'язувати задачу без порушення обмежень і створювати опорний план для подальших кроків.</w:t>
      </w:r>
    </w:p>
    <w:p w14:paraId="379E03BC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тималь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лан, при якому досягнута мінімальна вартість перевезень при виконанні всіх обмежень (попит, постачання).</w:t>
      </w:r>
    </w:p>
    <w:p w14:paraId="44021D36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Цільова функція Т-задач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мінімізації загальних витрат на перевезення товарів з постачальників до споживачів, яка обчислюється як сума добутків кількості перевезених одиниць товару на відповідну вартість перевезення.</w:t>
      </w:r>
    </w:p>
    <w:p w14:paraId="20277942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значаються шляхом вказування вартості перевезення одиниці товару між кожним постачальником і споживачем.</w:t>
      </w:r>
    </w:p>
    <w:p w14:paraId="2563AE3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мірюються у одиницях вартості (наприклад, в грошах за одиницю товару, км або іншій відповідній одиниці).</w:t>
      </w:r>
    </w:p>
    <w:p w14:paraId="7C20757C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опорний план, в якому кількість заповнених осередків матриці дорівнює мінімально необхідній для знаходження оптимального розв'язку (m + n - 1, де m — кількість постачальників, n — кількість споживачів).</w:t>
      </w:r>
    </w:p>
    <w:p w14:paraId="044804A5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е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лан, у якому кількість заповнених осередків менша за мінімально необхідну для оптимального розв'язку.</w:t>
      </w:r>
    </w:p>
    <w:p w14:paraId="59E6E550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В опорному плані не можут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треби споживачів перевищувати запаси постачальників, оскільки це суперечить умові задачі (попит не може бути більший за поставку).</w:t>
      </w:r>
    </w:p>
    <w:p w14:paraId="09F810D2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У опорному план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паси постачальників можуть перевищувати потреби споживачів. В цьому випадку надлишок може бути </w:t>
      </w:r>
      <w:proofErr w:type="spellStart"/>
      <w:r w:rsidRPr="0097154C">
        <w:rPr>
          <w:rFonts w:ascii="Times New Roman" w:hAnsi="Times New Roman" w:cs="Times New Roman"/>
          <w:sz w:val="28"/>
          <w:szCs w:val="28"/>
          <w:lang w:val="uk-UA"/>
        </w:rPr>
        <w:t>перенаправлений</w:t>
      </w:r>
      <w:proofErr w:type="spellEnd"/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на інших споживачів або в іншому вигляді використовуватися.</w:t>
      </w:r>
    </w:p>
    <w:p w14:paraId="0CAA0B34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і методи розв'язання Т-задачі:</w:t>
      </w:r>
    </w:p>
    <w:p w14:paraId="727C853B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івнічно-західного кута.</w:t>
      </w:r>
    </w:p>
    <w:p w14:paraId="2E10233E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мінімальної вартості.</w:t>
      </w:r>
    </w:p>
    <w:p w14:paraId="3C24D046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Метод </w:t>
      </w:r>
      <w:proofErr w:type="spellStart"/>
      <w:r w:rsidRPr="0097154C">
        <w:rPr>
          <w:rFonts w:ascii="Times New Roman" w:hAnsi="Times New Roman" w:cs="Times New Roman"/>
          <w:sz w:val="28"/>
          <w:szCs w:val="28"/>
          <w:lang w:val="uk-UA"/>
        </w:rPr>
        <w:t>Фогеля</w:t>
      </w:r>
      <w:proofErr w:type="spellEnd"/>
      <w:r w:rsidRPr="0097154C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6B56E398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одвійної переваги.</w:t>
      </w:r>
    </w:p>
    <w:p w14:paraId="7F663A12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Алгоритм модифікації опорного плану.</w:t>
      </w:r>
    </w:p>
    <w:p w14:paraId="0FCECE7C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івнічно-західного кут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початковому заповненні матриці перевезень, починаючи з верхнього лівого кута (північно-західний кут), і поступово рухатися до правого нижнього кута, задовольняючи обмеження попиту та постачання.</w:t>
      </w:r>
    </w:p>
    <w:p w14:paraId="0BD42DF6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мінімальної вартост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метод, при якому на кожному кроці обирається осередок матриці з найменшою вартістю перевезення, щоб задовольнити попит та постачання.</w:t>
      </w:r>
    </w:p>
    <w:p w14:paraId="65F3F1B5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одвійної переваг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обранні осередків з максимальними різницями між вартостями перевезень для кожного постачальника та споживача, щоб максимізувати знижку або зменшити витрати.</w:t>
      </w:r>
    </w:p>
    <w:p w14:paraId="2E99C10C" w14:textId="7AD86E19" w:rsidR="00D9632C" w:rsidRDefault="0097154C" w:rsidP="00D9632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Метод </w:t>
      </w:r>
      <w:proofErr w:type="spellStart"/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Фогеля</w:t>
      </w:r>
      <w:proofErr w:type="spellEnd"/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метод, що включає обчислення вартості перевезень з урахуванням «вартісної вигоди» від перевезення кожної одиниці товару між постачальниками і споживачами. Вибір осередків для заповнення базується на максимальних різницях між вартостями перевезень.</w:t>
      </w:r>
    </w:p>
    <w:p w14:paraId="5C04AE8A" w14:textId="77777777" w:rsidR="00D9632C" w:rsidRDefault="00D9632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AA8CEE8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66DE6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C8305A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7D475C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6279752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7E50B37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8EC226F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5F1D3E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95B9ECF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E84D22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CE3D457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55CFEB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163AB2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DD68DB6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077129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78CF6E8" w14:textId="5945F629" w:rsidR="00D9632C" w:rsidRPr="00330B73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</w:rPr>
        <w:t>5</w:t>
      </w:r>
    </w:p>
    <w:p w14:paraId="35E8E0EC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0991E1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2E3DE8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09A699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6493A0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24542AA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1B5F47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432319C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4A1ED12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310A155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0A12E4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D83ACF0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F8E539F" w14:textId="56DDD7AC" w:rsidR="00D9632C" w:rsidRPr="00CF3B61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5</w:t>
      </w:r>
    </w:p>
    <w:p w14:paraId="222ACBD6" w14:textId="6A74089B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3" w:name="_Hlk198287142"/>
      <w:r w:rsidRPr="00D9632C">
        <w:rPr>
          <w:rFonts w:ascii="Times New Roman" w:hAnsi="Times New Roman" w:cs="Times New Roman"/>
          <w:b/>
          <w:sz w:val="28"/>
          <w:szCs w:val="28"/>
          <w:lang w:val="uk-UA"/>
        </w:rPr>
        <w:t>Задача комівояжера</w:t>
      </w:r>
    </w:p>
    <w:bookmarkEnd w:id="3"/>
    <w:p w14:paraId="1568BADB" w14:textId="6D7896F5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набути навичок розв’язання задач створення оптимального маршру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</w:p>
    <w:p w14:paraId="68290AE2" w14:textId="77B9290C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B32D837" w14:textId="7ACCECEE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еред виконанням завдання потрібно створити команду: команда</w:t>
      </w:r>
      <w:r>
        <w:rPr>
          <w:bCs/>
        </w:rPr>
        <w:t xml:space="preserve"> </w:t>
      </w:r>
      <w:r w:rsidRPr="00B46255">
        <w:rPr>
          <w:bCs/>
        </w:rPr>
        <w:t>складається із 2–3 осіб. Команда вибирає варіант, і викладач закріплює за нею</w:t>
      </w:r>
      <w:r>
        <w:rPr>
          <w:bCs/>
        </w:rPr>
        <w:t xml:space="preserve"> </w:t>
      </w:r>
      <w:r w:rsidRPr="00B46255">
        <w:rPr>
          <w:bCs/>
        </w:rPr>
        <w:t>цей варіант.</w:t>
      </w:r>
    </w:p>
    <w:p w14:paraId="3E79132D" w14:textId="1FE09B05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ід час лабораторної роботи згідно з переліком споживачів та їх потреб</w:t>
      </w:r>
      <w:r>
        <w:rPr>
          <w:bCs/>
        </w:rPr>
        <w:t xml:space="preserve"> </w:t>
      </w:r>
      <w:r w:rsidRPr="00B46255">
        <w:rPr>
          <w:bCs/>
        </w:rPr>
        <w:t xml:space="preserve">(табл. </w:t>
      </w:r>
      <w:r>
        <w:rPr>
          <w:bCs/>
        </w:rPr>
        <w:t>5.1</w:t>
      </w:r>
      <w:r w:rsidRPr="00B46255">
        <w:rPr>
          <w:bCs/>
        </w:rPr>
        <w:t>) і вибраним графом розташування споживачів (</w:t>
      </w:r>
      <w:r>
        <w:rPr>
          <w:bCs/>
        </w:rPr>
        <w:t>5.2</w:t>
      </w:r>
      <w:r w:rsidRPr="00B46255">
        <w:rPr>
          <w:bCs/>
        </w:rPr>
        <w:t>) необхідно виконати</w:t>
      </w:r>
      <w:r>
        <w:rPr>
          <w:bCs/>
        </w:rPr>
        <w:t xml:space="preserve"> </w:t>
      </w:r>
      <w:r w:rsidRPr="00B46255">
        <w:rPr>
          <w:bCs/>
        </w:rPr>
        <w:t>таке:</w:t>
      </w:r>
    </w:p>
    <w:p w14:paraId="45E17213" w14:textId="0612D5A2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Визначити необхідну вантажопідйомність транспортного засобу.</w:t>
      </w:r>
    </w:p>
    <w:p w14:paraId="74E21CBD" w14:textId="7731B1F6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Для вибраного графу розробити схеми мінімального дерева (під час</w:t>
      </w:r>
    </w:p>
    <w:p w14:paraId="217576B3" w14:textId="77777777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творення мінімального дерева можливі розгалуження).</w:t>
      </w:r>
    </w:p>
    <w:p w14:paraId="29CB0B99" w14:textId="06E69240" w:rsidR="00B46255" w:rsidRPr="0092227E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92227E">
        <w:rPr>
          <w:bCs/>
        </w:rPr>
        <w:t>Оцінити отримані схеми мінімального дерева за загальною відстанню та</w:t>
      </w:r>
      <w:r w:rsidR="0092227E" w:rsidRPr="0092227E">
        <w:rPr>
          <w:bCs/>
        </w:rPr>
        <w:t xml:space="preserve"> </w:t>
      </w:r>
      <w:r w:rsidRPr="0092227E">
        <w:rPr>
          <w:bCs/>
        </w:rPr>
        <w:t>вибрати серед них найоптимальнішу. Записати порядок обслуговування</w:t>
      </w:r>
      <w:r w:rsidR="0092227E">
        <w:rPr>
          <w:bCs/>
        </w:rPr>
        <w:t xml:space="preserve"> </w:t>
      </w:r>
      <w:r w:rsidRPr="0092227E">
        <w:rPr>
          <w:bCs/>
        </w:rPr>
        <w:t>споживачів.</w:t>
      </w:r>
    </w:p>
    <w:p w14:paraId="6D88B94E" w14:textId="4C57EFE6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матрицю відстаней.</w:t>
      </w:r>
    </w:p>
    <w:p w14:paraId="3139E58A" w14:textId="65066BA4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таблицю для реалізації методу Свіра.</w:t>
      </w:r>
    </w:p>
    <w:p w14:paraId="45B65B1B" w14:textId="42E26979" w:rsidR="00D9632C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обудувати графік для знаходження схеми маршруту за методом Свіра.</w:t>
      </w:r>
    </w:p>
    <w:p w14:paraId="02F50E71" w14:textId="0E37C378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0C5291D7" w14:textId="417C352E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  <w:r>
        <w:rPr>
          <w:bCs/>
        </w:rPr>
        <w:t xml:space="preserve">Таблиця 5.1 – </w:t>
      </w:r>
      <w:r w:rsidRPr="0092227E">
        <w:rPr>
          <w:bCs/>
        </w:rPr>
        <w:t>Варіанти переліків споживачів та їх потреб (кг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6"/>
        <w:gridCol w:w="876"/>
        <w:gridCol w:w="876"/>
        <w:gridCol w:w="875"/>
        <w:gridCol w:w="875"/>
        <w:gridCol w:w="875"/>
        <w:gridCol w:w="875"/>
        <w:gridCol w:w="875"/>
        <w:gridCol w:w="875"/>
        <w:gridCol w:w="875"/>
        <w:gridCol w:w="875"/>
      </w:tblGrid>
      <w:tr w:rsidR="0092227E" w14:paraId="38209485" w14:textId="1F0A8C88" w:rsidTr="0092227E">
        <w:tc>
          <w:tcPr>
            <w:tcW w:w="876" w:type="dxa"/>
            <w:shd w:val="clear" w:color="auto" w:fill="D9D9D9" w:themeFill="background1" w:themeFillShade="D9"/>
          </w:tcPr>
          <w:p w14:paraId="77E82603" w14:textId="66639370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uk-UA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uk-UA"/>
              </w:rPr>
              <w:t>Вар.</w:t>
            </w:r>
          </w:p>
        </w:tc>
        <w:tc>
          <w:tcPr>
            <w:tcW w:w="876" w:type="dxa"/>
            <w:shd w:val="clear" w:color="auto" w:fill="D9D9D9" w:themeFill="background1" w:themeFillShade="D9"/>
          </w:tcPr>
          <w:p w14:paraId="20072918" w14:textId="2442CBB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76" w:type="dxa"/>
            <w:shd w:val="clear" w:color="auto" w:fill="D9D9D9" w:themeFill="background1" w:themeFillShade="D9"/>
          </w:tcPr>
          <w:p w14:paraId="4DC035B1" w14:textId="4B9248E6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1D89513" w14:textId="11B34292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4CDBE892" w14:textId="12C27F68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760DBF" w14:textId="3B35EB7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AFA10A8" w14:textId="008DF2A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165DE6AF" w14:textId="338F319E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677F8C" w14:textId="23FFA558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3C94EBA3" w14:textId="69E8A6BE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72BDEF15" w14:textId="1D51BFA9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sub>
                </m:sSub>
              </m:oMath>
            </m:oMathPara>
          </w:p>
        </w:tc>
      </w:tr>
      <w:tr w:rsidR="0092227E" w14:paraId="2071C929" w14:textId="7B89E2E0" w:rsidTr="0092227E">
        <w:tc>
          <w:tcPr>
            <w:tcW w:w="876" w:type="dxa"/>
          </w:tcPr>
          <w:p w14:paraId="54EE9705" w14:textId="64327ACD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en-US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en-US"/>
              </w:rPr>
              <w:t>4</w:t>
            </w:r>
          </w:p>
        </w:tc>
        <w:tc>
          <w:tcPr>
            <w:tcW w:w="876" w:type="dxa"/>
          </w:tcPr>
          <w:p w14:paraId="60247973" w14:textId="6C1DCB4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8</w:t>
            </w:r>
          </w:p>
        </w:tc>
        <w:tc>
          <w:tcPr>
            <w:tcW w:w="876" w:type="dxa"/>
          </w:tcPr>
          <w:p w14:paraId="72541A6C" w14:textId="23767819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50</w:t>
            </w:r>
          </w:p>
        </w:tc>
        <w:tc>
          <w:tcPr>
            <w:tcW w:w="875" w:type="dxa"/>
          </w:tcPr>
          <w:p w14:paraId="1F86A5C9" w14:textId="3983EC06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27</w:t>
            </w:r>
          </w:p>
        </w:tc>
        <w:tc>
          <w:tcPr>
            <w:tcW w:w="875" w:type="dxa"/>
          </w:tcPr>
          <w:p w14:paraId="0B92CFF0" w14:textId="1BA47A42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1</w:t>
            </w:r>
          </w:p>
        </w:tc>
        <w:tc>
          <w:tcPr>
            <w:tcW w:w="875" w:type="dxa"/>
          </w:tcPr>
          <w:p w14:paraId="1A3FDB58" w14:textId="76B064C4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31</w:t>
            </w:r>
          </w:p>
        </w:tc>
        <w:tc>
          <w:tcPr>
            <w:tcW w:w="875" w:type="dxa"/>
          </w:tcPr>
          <w:p w14:paraId="1ECE7871" w14:textId="461EFA4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1</w:t>
            </w:r>
          </w:p>
        </w:tc>
        <w:tc>
          <w:tcPr>
            <w:tcW w:w="875" w:type="dxa"/>
          </w:tcPr>
          <w:p w14:paraId="71EF46BD" w14:textId="5F65D30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3</w:t>
            </w:r>
          </w:p>
        </w:tc>
        <w:tc>
          <w:tcPr>
            <w:tcW w:w="875" w:type="dxa"/>
          </w:tcPr>
          <w:p w14:paraId="0379A9A4" w14:textId="5B68000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7</w:t>
            </w:r>
          </w:p>
        </w:tc>
        <w:tc>
          <w:tcPr>
            <w:tcW w:w="875" w:type="dxa"/>
          </w:tcPr>
          <w:p w14:paraId="6D6D981F" w14:textId="6B21E94A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875" w:type="dxa"/>
          </w:tcPr>
          <w:p w14:paraId="73D19B17" w14:textId="03C58AF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6</w:t>
            </w:r>
          </w:p>
        </w:tc>
      </w:tr>
    </w:tbl>
    <w:p w14:paraId="7CBAD4F4" w14:textId="5D61BB37" w:rsidR="0092227E" w:rsidRDefault="0092227E" w:rsidP="0092227E">
      <w:pPr>
        <w:spacing w:line="360" w:lineRule="auto"/>
        <w:rPr>
          <w:bCs/>
        </w:rPr>
      </w:pPr>
      <w:r>
        <w:rPr>
          <w:bCs/>
        </w:rPr>
        <w:br w:type="page"/>
      </w:r>
    </w:p>
    <w:p w14:paraId="075DFC53" w14:textId="3D33867A" w:rsidR="00B46255" w:rsidRPr="0092227E" w:rsidRDefault="0092227E" w:rsidP="0092227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Таблиця 5.</w:t>
      </w: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Варіанти графів розташування споживачів</w:t>
      </w:r>
    </w:p>
    <w:tbl>
      <w:tblPr>
        <w:tblStyle w:val="a3"/>
        <w:tblW w:w="0" w:type="auto"/>
        <w:tblInd w:w="709" w:type="dxa"/>
        <w:tblLook w:val="04A0" w:firstRow="1" w:lastRow="0" w:firstColumn="1" w:lastColumn="0" w:noHBand="0" w:noVBand="1"/>
      </w:tblPr>
      <w:tblGrid>
        <w:gridCol w:w="2121"/>
        <w:gridCol w:w="6798"/>
      </w:tblGrid>
      <w:tr w:rsidR="0092227E" w14:paraId="3846ED7D" w14:textId="77777777" w:rsidTr="0092227E">
        <w:tc>
          <w:tcPr>
            <w:tcW w:w="2121" w:type="dxa"/>
          </w:tcPr>
          <w:p w14:paraId="4D59BEB8" w14:textId="68B0DE06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№</w:t>
            </w:r>
            <w:r w:rsidRPr="0092227E">
              <w:rPr>
                <w:bCs/>
                <w:i/>
                <w:iCs/>
              </w:rPr>
              <w:t xml:space="preserve"> варіанта</w:t>
            </w:r>
          </w:p>
        </w:tc>
        <w:tc>
          <w:tcPr>
            <w:tcW w:w="6798" w:type="dxa"/>
          </w:tcPr>
          <w:p w14:paraId="06F6772F" w14:textId="639C75DE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Граф</w:t>
            </w:r>
          </w:p>
        </w:tc>
      </w:tr>
      <w:tr w:rsidR="0092227E" w14:paraId="1ABED2B6" w14:textId="77777777" w:rsidTr="0092227E">
        <w:tc>
          <w:tcPr>
            <w:tcW w:w="2121" w:type="dxa"/>
          </w:tcPr>
          <w:p w14:paraId="14119CB8" w14:textId="2A89A872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</w:rPr>
              <w:t>4, 14</w:t>
            </w:r>
          </w:p>
        </w:tc>
        <w:tc>
          <w:tcPr>
            <w:tcW w:w="6798" w:type="dxa"/>
          </w:tcPr>
          <w:p w14:paraId="02B5FD30" w14:textId="36EF7E68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</w:rPr>
              <w:drawing>
                <wp:inline distT="0" distB="0" distL="0" distR="0" wp14:anchorId="1CD12630" wp14:editId="28F344A7">
                  <wp:extent cx="3146124" cy="2494303"/>
                  <wp:effectExtent l="0" t="0" r="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5453" cy="2501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B92703" w14:textId="77777777" w:rsidR="0092227E" w:rsidRPr="00207DD9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FD1F757" w14:textId="6884FCCA" w:rsidR="00D9632C" w:rsidRDefault="00D9632C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57AB9966" w14:textId="2CBE2522" w:rsidR="00D9632C" w:rsidRDefault="007C3BBA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хема мінімального дерева зображена на рисунку 5.1.</w:t>
      </w:r>
    </w:p>
    <w:p w14:paraId="15A34E37" w14:textId="7E1B8585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object w:dxaOrig="5970" w:dyaOrig="4725" w14:anchorId="75FCCB98">
          <v:shape id="_x0000_i1026" type="#_x0000_t75" style="width:298.2pt;height:236.4pt" o:ole="">
            <v:imagedata r:id="rId24" o:title=""/>
          </v:shape>
          <o:OLEObject Type="Embed" ProgID="Visio.Drawing.15" ShapeID="_x0000_i1026" DrawAspect="Content" ObjectID="_1808912030" r:id="rId25"/>
        </w:object>
      </w:r>
    </w:p>
    <w:p w14:paraId="516CD717" w14:textId="1DA5D332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1 – Схема мінімального дерева</w:t>
      </w:r>
    </w:p>
    <w:p w14:paraId="7DA3F496" w14:textId="755F02EE" w:rsidR="007C3BBA" w:rsidRDefault="007C3BBA" w:rsidP="007C3BBA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6D8C81C" w14:textId="0FDA3E85" w:rsidR="00721CB5" w:rsidRDefault="007C3BBA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орядок обслуговування споживачів: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 xml:space="preserve">C – 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>4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3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 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>2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8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1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7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9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6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10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–</w:t>
      </w:r>
      <w:r w:rsidR="00721CB5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5.</w:t>
      </w:r>
    </w:p>
    <w:p w14:paraId="429D2864" w14:textId="77777777" w:rsidR="00721CB5" w:rsidRDefault="00721CB5">
      <w:pPr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br w:type="page"/>
      </w:r>
    </w:p>
    <w:p w14:paraId="3DB2CFCA" w14:textId="232C3610" w:rsidR="00721CB5" w:rsidRPr="003A678E" w:rsidRDefault="00721CB5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lastRenderedPageBreak/>
        <w:tab/>
      </w:r>
      <w:r w:rsidR="003A678E" w:rsidRPr="003A678E"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2 зображена матриця відстаней</w:t>
      </w:r>
    </w:p>
    <w:p w14:paraId="176CB10E" w14:textId="2432CCCB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4BE75D8A" wp14:editId="5850E63B">
            <wp:extent cx="6120130" cy="147447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11AC3" w14:textId="30AF6C2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атриця відстаней</w:t>
      </w:r>
    </w:p>
    <w:p w14:paraId="55091C30" w14:textId="5942E78D" w:rsidR="00721CB5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71B83A" w14:textId="0320195C" w:rsidR="003A678E" w:rsidRPr="003A678E" w:rsidRDefault="003A678E" w:rsidP="003A678E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3 маємо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блицю для реалізації методу Свіра, т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будований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графік для знаходження схеми маршруту за методом Свір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B4B1BF" w14:textId="5A221B8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698829AB" wp14:editId="3E2E3099">
            <wp:extent cx="6120130" cy="248539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694D9" w14:textId="53263890" w:rsidR="003A678E" w:rsidRP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5.2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та графік методом Свіра</w:t>
      </w:r>
    </w:p>
    <w:p w14:paraId="23E672CA" w14:textId="77777777" w:rsidR="003A678E" w:rsidRPr="003A678E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6D28B83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E2F1D58" w14:textId="6E99E4E1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з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адач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 xml:space="preserve"> комівояжер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розв’язання задач створення оптимального маршруту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будова мінімального дерева відбувалася у програмі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 розв’язанні задачі 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м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трим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ли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птимальні маршрути за відомих потреб споживачів.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Для знаходження оптимального маршруту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було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>використано метод Свіра, за допомогою якого складено відповідну таблицю та побудовано графік</w:t>
      </w:r>
      <w:r w:rsidR="003A678E">
        <w:rPr>
          <w:rFonts w:ascii="Times New Roman" w:hAnsi="Times New Roman" w:cs="Times New Roman"/>
          <w:sz w:val="28"/>
          <w:szCs w:val="28"/>
          <w:lang w:val="uk-UA" w:eastAsia="uk-UA"/>
        </w:rPr>
        <w:t>.</w:t>
      </w:r>
    </w:p>
    <w:p w14:paraId="2299BBA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E327C90" w14:textId="7DEBD43D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Типи маршрутів: маятникові, кільцеві, радіальні, лінійні, змішані.</w:t>
      </w:r>
    </w:p>
    <w:p w14:paraId="11E15A29" w14:textId="440A7E9A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аршрути поділяють за ознаками: напрямком руху (прямий/зворотний), формою (маятниковий/кільцевий), регулярністю (постійний/перемінний).</w:t>
      </w:r>
    </w:p>
    <w:p w14:paraId="0D4C9311" w14:textId="07EC29B8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Вантажопідйомність впливає на кількість зупинок, обсяг перевезеного вантажу та вибір типу маршруту.</w:t>
      </w:r>
    </w:p>
    <w:p w14:paraId="4DB2A12E" w14:textId="3F670C87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Кількість маршрутів визначається шляхом аналізу кількості споживачів, їх потреб та можливостей транспортного засобу.</w:t>
      </w:r>
    </w:p>
    <w:p w14:paraId="58DE4FC8" w14:textId="71C72147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етоди розв’язання задачі комівояжера: метод повного перебору, метод найближчого сусіда, метод гілок і меж, динамічне програмування, генетичні алгоритми.</w:t>
      </w:r>
    </w:p>
    <w:p w14:paraId="63A77EFA" w14:textId="73FACDA8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етод найкоротшої з’єднувальної мережі полягає у виборі найкоротших шляхів, що з’єднують усі точки маршруту без утворення циклів.</w:t>
      </w:r>
    </w:p>
    <w:p w14:paraId="2BBF1610" w14:textId="73B4A4E3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 xml:space="preserve">Друга назва методу найкоротшої з’єднувальної мережі — метод </w:t>
      </w:r>
      <w:proofErr w:type="spellStart"/>
      <w:r w:rsidRPr="00B46255">
        <w:t>Крускала</w:t>
      </w:r>
      <w:proofErr w:type="spellEnd"/>
      <w:r w:rsidRPr="00B46255">
        <w:t>.</w:t>
      </w:r>
    </w:p>
    <w:p w14:paraId="5CBE2419" w14:textId="60DB12AA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В основі методу найкоротшої з’єднувальної мережі лежить кільцевий маршрут.</w:t>
      </w:r>
    </w:p>
    <w:p w14:paraId="057BCD72" w14:textId="6F93C71C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аятникові маршрути не використовуються у методі найкоротшої з’єднувальної мережі.</w:t>
      </w:r>
    </w:p>
    <w:p w14:paraId="79853347" w14:textId="535F7F4F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Друга назва методу Свіра — метод мінімального кістяка.</w:t>
      </w:r>
    </w:p>
    <w:p w14:paraId="060D12B9" w14:textId="679AF02A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атриця відстаней — це таблиця, де відстані між пунктами представлені у вигляді чисел.</w:t>
      </w:r>
    </w:p>
    <w:p w14:paraId="3E93F449" w14:textId="128EE9A1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Базова матриця відстаней складається із зазначенням відстаней між усіма пунктами маршруту.</w:t>
      </w:r>
    </w:p>
    <w:p w14:paraId="4D0F6D62" w14:textId="0191CB60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Клітинки, що не належать до базової, заповнюються значеннями "нескінченність" або нулями залежно від завдання.</w:t>
      </w:r>
    </w:p>
    <w:p w14:paraId="63E432C6" w14:textId="28C0D040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Для побудови графіка Свіра використовується верхня трикутна частина матриці відстаней.</w:t>
      </w:r>
    </w:p>
    <w:p w14:paraId="447CBE88" w14:textId="445F3353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Графік Свіра — це граф, що відображає оптимальний шлях, з’єднуючи пункти найкоротшими відстанями.</w:t>
      </w:r>
    </w:p>
    <w:p w14:paraId="00A630C4" w14:textId="2BB1DB52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lastRenderedPageBreak/>
        <w:t xml:space="preserve">Початкове положення </w:t>
      </w:r>
      <w:proofErr w:type="spellStart"/>
      <w:r w:rsidRPr="00B46255">
        <w:t>вектора</w:t>
      </w:r>
      <w:proofErr w:type="spellEnd"/>
      <w:r w:rsidRPr="00B46255">
        <w:t xml:space="preserve"> обходу — у вихідній точці маршруту.</w:t>
      </w:r>
    </w:p>
    <w:p w14:paraId="02A97C04" w14:textId="5575DE8B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Вектор обходу рухається до найближчої незадіяної точки.</w:t>
      </w:r>
    </w:p>
    <w:p w14:paraId="06326468" w14:textId="2746133C" w:rsidR="0097154C" w:rsidRPr="006807C0" w:rsidRDefault="00B46255" w:rsidP="006807C0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Оптимальний маршрут за методом Свіра складається шляхом послідовного додавання найкоротших відстаней між точками.</w:t>
      </w:r>
    </w:p>
    <w:sectPr w:rsidR="0097154C" w:rsidRPr="006807C0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45E257" w14:textId="77777777" w:rsidR="00416CD4" w:rsidRDefault="00416CD4" w:rsidP="002B0EF3">
      <w:pPr>
        <w:spacing w:after="0" w:line="240" w:lineRule="auto"/>
      </w:pPr>
      <w:r>
        <w:separator/>
      </w:r>
    </w:p>
  </w:endnote>
  <w:endnote w:type="continuationSeparator" w:id="0">
    <w:p w14:paraId="76EA1057" w14:textId="77777777" w:rsidR="00416CD4" w:rsidRDefault="00416CD4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BCD5E9" w14:textId="77777777" w:rsidR="00416CD4" w:rsidRDefault="00416CD4" w:rsidP="002B0EF3">
      <w:pPr>
        <w:spacing w:after="0" w:line="240" w:lineRule="auto"/>
      </w:pPr>
      <w:r>
        <w:separator/>
      </w:r>
    </w:p>
  </w:footnote>
  <w:footnote w:type="continuationSeparator" w:id="0">
    <w:p w14:paraId="5BF0A4E9" w14:textId="77777777" w:rsidR="00416CD4" w:rsidRDefault="00416CD4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C05A1A"/>
    <w:multiLevelType w:val="multilevel"/>
    <w:tmpl w:val="521C8E0C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" w15:restartNumberingAfterBreak="0">
    <w:nsid w:val="05F40A36"/>
    <w:multiLevelType w:val="multilevel"/>
    <w:tmpl w:val="2C0077EA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" w15:restartNumberingAfterBreak="0">
    <w:nsid w:val="0835790F"/>
    <w:multiLevelType w:val="hybridMultilevel"/>
    <w:tmpl w:val="0B04ECF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7CC12B4"/>
    <w:multiLevelType w:val="hybridMultilevel"/>
    <w:tmpl w:val="498252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7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BA8458B"/>
    <w:multiLevelType w:val="hybridMultilevel"/>
    <w:tmpl w:val="AB16098A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A9489DA8">
      <w:start w:val="1"/>
      <w:numFmt w:val="bullet"/>
      <w:suff w:val="space"/>
      <w:lvlText w:val="–"/>
      <w:lvlJc w:val="left"/>
      <w:pPr>
        <w:ind w:left="1788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5EE6036"/>
    <w:multiLevelType w:val="hybridMultilevel"/>
    <w:tmpl w:val="7D6288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2EB91EA6"/>
    <w:multiLevelType w:val="hybridMultilevel"/>
    <w:tmpl w:val="0AFE11E6"/>
    <w:lvl w:ilvl="0" w:tplc="2DB6233C">
      <w:start w:val="1"/>
      <w:numFmt w:val="decimal"/>
      <w:suff w:val="space"/>
      <w:lvlText w:val="%1."/>
      <w:lvlJc w:val="left"/>
      <w:pPr>
        <w:ind w:left="227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F974DC0"/>
    <w:multiLevelType w:val="multilevel"/>
    <w:tmpl w:val="CA74520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21F434B"/>
    <w:multiLevelType w:val="hybridMultilevel"/>
    <w:tmpl w:val="8D8EED5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58882A89"/>
    <w:multiLevelType w:val="hybridMultilevel"/>
    <w:tmpl w:val="22545B70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C057BF5"/>
    <w:multiLevelType w:val="multilevel"/>
    <w:tmpl w:val="4A1477D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6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6A4367E4"/>
    <w:multiLevelType w:val="hybridMultilevel"/>
    <w:tmpl w:val="EBB2A1A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F5F70B8"/>
    <w:multiLevelType w:val="hybridMultilevel"/>
    <w:tmpl w:val="0780FBD2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FBF3ED1"/>
    <w:multiLevelType w:val="hybridMultilevel"/>
    <w:tmpl w:val="FDC075CC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1C4A84EE">
      <w:start w:val="1"/>
      <w:numFmt w:val="decimal"/>
      <w:suff w:val="space"/>
      <w:lvlText w:val="%2)"/>
      <w:lvlJc w:val="left"/>
      <w:pPr>
        <w:ind w:left="178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FEF784D"/>
    <w:multiLevelType w:val="hybridMultilevel"/>
    <w:tmpl w:val="F9361A9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3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4" w15:restartNumberingAfterBreak="0">
    <w:nsid w:val="745828B4"/>
    <w:multiLevelType w:val="hybridMultilevel"/>
    <w:tmpl w:val="7C02CE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8257B83"/>
    <w:multiLevelType w:val="hybridMultilevel"/>
    <w:tmpl w:val="031C99E4"/>
    <w:lvl w:ilvl="0" w:tplc="2DB6233C">
      <w:start w:val="1"/>
      <w:numFmt w:val="decimal"/>
      <w:suff w:val="space"/>
      <w:lvlText w:val="%1."/>
      <w:lvlJc w:val="left"/>
      <w:pPr>
        <w:ind w:left="15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282" w:hanging="360"/>
      </w:pPr>
    </w:lvl>
    <w:lvl w:ilvl="2" w:tplc="0419001B" w:tentative="1">
      <w:start w:val="1"/>
      <w:numFmt w:val="lowerRoman"/>
      <w:lvlText w:val="%3."/>
      <w:lvlJc w:val="right"/>
      <w:pPr>
        <w:ind w:left="3002" w:hanging="180"/>
      </w:pPr>
    </w:lvl>
    <w:lvl w:ilvl="3" w:tplc="0419000F" w:tentative="1">
      <w:start w:val="1"/>
      <w:numFmt w:val="decimal"/>
      <w:lvlText w:val="%4."/>
      <w:lvlJc w:val="left"/>
      <w:pPr>
        <w:ind w:left="3722" w:hanging="360"/>
      </w:pPr>
    </w:lvl>
    <w:lvl w:ilvl="4" w:tplc="04190019" w:tentative="1">
      <w:start w:val="1"/>
      <w:numFmt w:val="lowerLetter"/>
      <w:lvlText w:val="%5."/>
      <w:lvlJc w:val="left"/>
      <w:pPr>
        <w:ind w:left="4442" w:hanging="360"/>
      </w:pPr>
    </w:lvl>
    <w:lvl w:ilvl="5" w:tplc="0419001B" w:tentative="1">
      <w:start w:val="1"/>
      <w:numFmt w:val="lowerRoman"/>
      <w:lvlText w:val="%6."/>
      <w:lvlJc w:val="right"/>
      <w:pPr>
        <w:ind w:left="5162" w:hanging="180"/>
      </w:pPr>
    </w:lvl>
    <w:lvl w:ilvl="6" w:tplc="0419000F" w:tentative="1">
      <w:start w:val="1"/>
      <w:numFmt w:val="decimal"/>
      <w:lvlText w:val="%7."/>
      <w:lvlJc w:val="left"/>
      <w:pPr>
        <w:ind w:left="5882" w:hanging="360"/>
      </w:pPr>
    </w:lvl>
    <w:lvl w:ilvl="7" w:tplc="04190019" w:tentative="1">
      <w:start w:val="1"/>
      <w:numFmt w:val="lowerLetter"/>
      <w:lvlText w:val="%8."/>
      <w:lvlJc w:val="left"/>
      <w:pPr>
        <w:ind w:left="6602" w:hanging="360"/>
      </w:pPr>
    </w:lvl>
    <w:lvl w:ilvl="8" w:tplc="0419001B" w:tentative="1">
      <w:start w:val="1"/>
      <w:numFmt w:val="lowerRoman"/>
      <w:lvlText w:val="%9."/>
      <w:lvlJc w:val="right"/>
      <w:pPr>
        <w:ind w:left="7322" w:hanging="180"/>
      </w:pPr>
    </w:lvl>
  </w:abstractNum>
  <w:abstractNum w:abstractNumId="36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7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</w:num>
  <w:num w:numId="3">
    <w:abstractNumId w:val="18"/>
  </w:num>
  <w:num w:numId="4">
    <w:abstractNumId w:val="36"/>
  </w:num>
  <w:num w:numId="5">
    <w:abstractNumId w:val="28"/>
  </w:num>
  <w:num w:numId="6">
    <w:abstractNumId w:val="16"/>
  </w:num>
  <w:num w:numId="7">
    <w:abstractNumId w:val="13"/>
  </w:num>
  <w:num w:numId="8">
    <w:abstractNumId w:val="33"/>
  </w:num>
  <w:num w:numId="9">
    <w:abstractNumId w:val="0"/>
  </w:num>
  <w:num w:numId="10">
    <w:abstractNumId w:val="19"/>
  </w:num>
  <w:num w:numId="11">
    <w:abstractNumId w:val="7"/>
  </w:num>
  <w:num w:numId="12">
    <w:abstractNumId w:val="26"/>
  </w:num>
  <w:num w:numId="13">
    <w:abstractNumId w:val="20"/>
  </w:num>
  <w:num w:numId="14">
    <w:abstractNumId w:val="15"/>
  </w:num>
  <w:num w:numId="15">
    <w:abstractNumId w:val="37"/>
  </w:num>
  <w:num w:numId="16">
    <w:abstractNumId w:val="12"/>
  </w:num>
  <w:num w:numId="17">
    <w:abstractNumId w:val="30"/>
  </w:num>
  <w:num w:numId="18">
    <w:abstractNumId w:val="23"/>
  </w:num>
  <w:num w:numId="19">
    <w:abstractNumId w:val="22"/>
  </w:num>
  <w:num w:numId="20">
    <w:abstractNumId w:val="27"/>
  </w:num>
  <w:num w:numId="21">
    <w:abstractNumId w:val="10"/>
  </w:num>
  <w:num w:numId="22">
    <w:abstractNumId w:val="24"/>
  </w:num>
  <w:num w:numId="23">
    <w:abstractNumId w:val="9"/>
  </w:num>
  <w:num w:numId="24">
    <w:abstractNumId w:val="29"/>
  </w:num>
  <w:num w:numId="25">
    <w:abstractNumId w:val="21"/>
  </w:num>
  <w:num w:numId="26">
    <w:abstractNumId w:val="34"/>
  </w:num>
  <w:num w:numId="27">
    <w:abstractNumId w:val="5"/>
  </w:num>
  <w:num w:numId="28">
    <w:abstractNumId w:val="4"/>
  </w:num>
  <w:num w:numId="29">
    <w:abstractNumId w:val="32"/>
  </w:num>
  <w:num w:numId="30">
    <w:abstractNumId w:val="8"/>
  </w:num>
  <w:num w:numId="31">
    <w:abstractNumId w:val="3"/>
  </w:num>
  <w:num w:numId="32">
    <w:abstractNumId w:val="31"/>
  </w:num>
  <w:num w:numId="33">
    <w:abstractNumId w:val="25"/>
  </w:num>
  <w:num w:numId="34">
    <w:abstractNumId w:val="17"/>
  </w:num>
  <w:num w:numId="35">
    <w:abstractNumId w:val="1"/>
  </w:num>
  <w:num w:numId="36">
    <w:abstractNumId w:val="35"/>
  </w:num>
  <w:num w:numId="37">
    <w:abstractNumId w:val="14"/>
  </w:num>
  <w:num w:numId="3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10478A"/>
    <w:rsid w:val="00184044"/>
    <w:rsid w:val="001974AE"/>
    <w:rsid w:val="001E05D8"/>
    <w:rsid w:val="001F66FC"/>
    <w:rsid w:val="00207DD9"/>
    <w:rsid w:val="00223EC7"/>
    <w:rsid w:val="0025196E"/>
    <w:rsid w:val="00294B88"/>
    <w:rsid w:val="002B0EF3"/>
    <w:rsid w:val="002F4D04"/>
    <w:rsid w:val="00303582"/>
    <w:rsid w:val="00307715"/>
    <w:rsid w:val="00330B73"/>
    <w:rsid w:val="003A678E"/>
    <w:rsid w:val="003F5200"/>
    <w:rsid w:val="003F62A1"/>
    <w:rsid w:val="00416CD4"/>
    <w:rsid w:val="00483453"/>
    <w:rsid w:val="004F2647"/>
    <w:rsid w:val="00566788"/>
    <w:rsid w:val="005A46C6"/>
    <w:rsid w:val="005B4DE7"/>
    <w:rsid w:val="005F3F02"/>
    <w:rsid w:val="006026B9"/>
    <w:rsid w:val="006807C0"/>
    <w:rsid w:val="00721CB5"/>
    <w:rsid w:val="00730CBF"/>
    <w:rsid w:val="0076252C"/>
    <w:rsid w:val="007802F6"/>
    <w:rsid w:val="007C22A1"/>
    <w:rsid w:val="007C3BBA"/>
    <w:rsid w:val="008060A0"/>
    <w:rsid w:val="00825E99"/>
    <w:rsid w:val="008C3A39"/>
    <w:rsid w:val="009104C2"/>
    <w:rsid w:val="0092227E"/>
    <w:rsid w:val="00950E1F"/>
    <w:rsid w:val="00960F3F"/>
    <w:rsid w:val="0097154C"/>
    <w:rsid w:val="00977110"/>
    <w:rsid w:val="00977D6F"/>
    <w:rsid w:val="00986FC1"/>
    <w:rsid w:val="009941D8"/>
    <w:rsid w:val="009A35E4"/>
    <w:rsid w:val="00A665AC"/>
    <w:rsid w:val="00A94309"/>
    <w:rsid w:val="00AB0EA8"/>
    <w:rsid w:val="00AD1266"/>
    <w:rsid w:val="00B0442D"/>
    <w:rsid w:val="00B46255"/>
    <w:rsid w:val="00B77B8B"/>
    <w:rsid w:val="00BB401E"/>
    <w:rsid w:val="00C5603A"/>
    <w:rsid w:val="00C83EFE"/>
    <w:rsid w:val="00CF1DC6"/>
    <w:rsid w:val="00CF3B61"/>
    <w:rsid w:val="00D90A87"/>
    <w:rsid w:val="00D9632C"/>
    <w:rsid w:val="00E03BF3"/>
    <w:rsid w:val="00E51A7D"/>
    <w:rsid w:val="00EA5061"/>
    <w:rsid w:val="00EF3319"/>
    <w:rsid w:val="00F33020"/>
    <w:rsid w:val="00F9296A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255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9</TotalTime>
  <Pages>1</Pages>
  <Words>4421</Words>
  <Characters>25203</Characters>
  <Application>Microsoft Office Word</Application>
  <DocSecurity>0</DocSecurity>
  <Lines>210</Lines>
  <Paragraphs>59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35</cp:revision>
  <cp:lastPrinted>2025-05-16T11:46:00Z</cp:lastPrinted>
  <dcterms:created xsi:type="dcterms:W3CDTF">2025-03-19T11:08:00Z</dcterms:created>
  <dcterms:modified xsi:type="dcterms:W3CDTF">2025-05-16T11:47:00Z</dcterms:modified>
</cp:coreProperties>
</file>